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0C3A" w:rsidRDefault="00B21B6B" w:rsidP="00B21B6B">
      <w:pPr>
        <w:pStyle w:val="a3"/>
      </w:pPr>
      <w:r>
        <w:rPr>
          <w:rFonts w:hint="eastAsia"/>
        </w:rPr>
        <w:t>重要类间协作集成测试文档</w:t>
      </w:r>
    </w:p>
    <w:p w:rsidR="00013545" w:rsidRDefault="00013545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013545">
        <w:rPr>
          <w:rFonts w:hint="eastAsia"/>
          <w:b/>
          <w:sz w:val="28"/>
          <w:szCs w:val="28"/>
        </w:rPr>
        <w:t>计算成本收益</w:t>
      </w:r>
    </w:p>
    <w:p w:rsidR="00013545" w:rsidRDefault="00013545" w:rsidP="00013545">
      <w:pPr>
        <w:rPr>
          <w:b/>
          <w:sz w:val="28"/>
          <w:szCs w:val="28"/>
        </w:rPr>
      </w:pPr>
      <w:r w:rsidRPr="00013545">
        <w:rPr>
          <w:b/>
          <w:noProof/>
          <w:sz w:val="28"/>
          <w:szCs w:val="28"/>
        </w:rPr>
        <w:drawing>
          <wp:inline distT="0" distB="0" distL="0" distR="0">
            <wp:extent cx="5274310" cy="4411537"/>
            <wp:effectExtent l="0" t="0" r="2540" b="8255"/>
            <wp:docPr id="4" name="图片 4" descr="E:\DishCCopy\Desktop\Payord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DishCCopy\Desktop\Payorder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11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3545" w:rsidRPr="00013545" w:rsidRDefault="00013545" w:rsidP="00013545">
      <w:pPr>
        <w:rPr>
          <w:b/>
          <w:sz w:val="28"/>
          <w:szCs w:val="28"/>
        </w:rPr>
      </w:pPr>
      <w:r w:rsidRPr="00013545">
        <w:rPr>
          <w:b/>
          <w:noProof/>
          <w:sz w:val="28"/>
          <w:szCs w:val="28"/>
        </w:rPr>
        <w:drawing>
          <wp:inline distT="0" distB="0" distL="0" distR="0">
            <wp:extent cx="5274310" cy="2881684"/>
            <wp:effectExtent l="0" t="0" r="2540" b="0"/>
            <wp:docPr id="5" name="图片 5" descr="E:\DishCCopy\Desktop\PayorderTE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DishCCopy\Desktop\PayorderTEST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1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3545" w:rsidRDefault="00013545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 w:rsidRPr="00013545">
        <w:rPr>
          <w:rFonts w:hint="eastAsia"/>
          <w:b/>
          <w:sz w:val="28"/>
          <w:szCs w:val="28"/>
        </w:rPr>
        <w:t>计算</w:t>
      </w:r>
      <w:proofErr w:type="gramStart"/>
      <w:r w:rsidRPr="00013545">
        <w:rPr>
          <w:rFonts w:hint="eastAsia"/>
          <w:b/>
          <w:sz w:val="28"/>
          <w:szCs w:val="28"/>
        </w:rPr>
        <w:t>收款总</w:t>
      </w:r>
      <w:proofErr w:type="gramEnd"/>
      <w:r w:rsidRPr="00013545">
        <w:rPr>
          <w:rFonts w:hint="eastAsia"/>
          <w:b/>
          <w:sz w:val="28"/>
          <w:szCs w:val="28"/>
        </w:rPr>
        <w:t>金额</w:t>
      </w:r>
    </w:p>
    <w:p w:rsidR="00013545" w:rsidRDefault="00013545" w:rsidP="00013545">
      <w:pPr>
        <w:rPr>
          <w:b/>
          <w:sz w:val="28"/>
          <w:szCs w:val="28"/>
        </w:rPr>
      </w:pPr>
      <w:r w:rsidRPr="00013545">
        <w:rPr>
          <w:b/>
          <w:noProof/>
          <w:sz w:val="28"/>
          <w:szCs w:val="28"/>
        </w:rPr>
        <w:lastRenderedPageBreak/>
        <w:drawing>
          <wp:inline distT="0" distB="0" distL="0" distR="0">
            <wp:extent cx="5274310" cy="2290001"/>
            <wp:effectExtent l="0" t="0" r="2540" b="0"/>
            <wp:docPr id="6" name="图片 6" descr="E:\DishCCopy\Desktop\Calcula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DishCCopy\Desktop\Calculate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900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3545" w:rsidRPr="00013545" w:rsidRDefault="00013545" w:rsidP="00013545">
      <w:pPr>
        <w:rPr>
          <w:b/>
          <w:sz w:val="28"/>
          <w:szCs w:val="28"/>
        </w:rPr>
      </w:pPr>
      <w:r w:rsidRPr="00013545">
        <w:rPr>
          <w:b/>
          <w:noProof/>
          <w:sz w:val="28"/>
          <w:szCs w:val="28"/>
        </w:rPr>
        <w:drawing>
          <wp:inline distT="0" distB="0" distL="0" distR="0">
            <wp:extent cx="5274310" cy="2796875"/>
            <wp:effectExtent l="0" t="0" r="2540" b="3810"/>
            <wp:docPr id="7" name="图片 7" descr="E:\DishCCopy\Desktop\CalculateTES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DishCCopy\Desktop\CalculateTEST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3545" w:rsidRDefault="00FA6A70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新建订单</w:t>
      </w:r>
    </w:p>
    <w:p w:rsidR="00AB45E8" w:rsidRPr="00AB45E8" w:rsidRDefault="00E54DC7" w:rsidP="00AB45E8">
      <w:pPr>
        <w:rPr>
          <w:rFonts w:hint="eastAsia"/>
          <w:b/>
          <w:sz w:val="28"/>
          <w:szCs w:val="28"/>
        </w:rPr>
      </w:pPr>
      <w:r>
        <w:object w:dxaOrig="10492" w:dyaOrig="6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23.5pt;height:348pt" o:ole="">
            <v:imagedata r:id="rId9" o:title=""/>
          </v:shape>
          <o:OLEObject Type="Embed" ProgID="Visio.Drawing.11" ShapeID="_x0000_i1026" DrawAspect="Content" ObjectID="_1509218085" r:id="rId10"/>
        </w:object>
      </w:r>
    </w:p>
    <w:p w:rsidR="00013545" w:rsidRPr="00013545" w:rsidRDefault="00FA6A70" w:rsidP="00013545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2B7E165C" wp14:editId="1F2C8B29">
            <wp:extent cx="5274310" cy="206248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545" w:rsidRDefault="00FA6A70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获取付款额</w:t>
      </w:r>
    </w:p>
    <w:p w:rsidR="00DE7081" w:rsidRPr="00DE7081" w:rsidRDefault="00DE7081" w:rsidP="00DE7081">
      <w:pPr>
        <w:rPr>
          <w:rFonts w:hint="eastAsia"/>
          <w:b/>
          <w:sz w:val="28"/>
          <w:szCs w:val="28"/>
        </w:rPr>
      </w:pPr>
      <w:r>
        <w:object w:dxaOrig="7891" w:dyaOrig="6933">
          <v:shape id="_x0000_i1025" type="#_x0000_t75" style="width:395.25pt;height:346.5pt" o:ole="">
            <v:imagedata r:id="rId12" o:title=""/>
          </v:shape>
          <o:OLEObject Type="Embed" ProgID="Visio.Drawing.11" ShapeID="_x0000_i1025" DrawAspect="Content" ObjectID="_1509218086" r:id="rId13"/>
        </w:object>
      </w:r>
    </w:p>
    <w:p w:rsidR="00013545" w:rsidRPr="00013545" w:rsidRDefault="00FA6A70" w:rsidP="00013545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BCFB076" wp14:editId="39B15318">
            <wp:extent cx="5274310" cy="2072640"/>
            <wp:effectExtent l="0" t="0" r="254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2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545" w:rsidRDefault="00FA6A70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新建收件人信息单</w:t>
      </w:r>
    </w:p>
    <w:p w:rsidR="00E54DC7" w:rsidRPr="00E54DC7" w:rsidRDefault="00E54DC7" w:rsidP="00E54DC7">
      <w:pPr>
        <w:rPr>
          <w:rFonts w:hint="eastAsia"/>
          <w:b/>
          <w:sz w:val="28"/>
          <w:szCs w:val="28"/>
        </w:rPr>
      </w:pPr>
      <w:r>
        <w:object w:dxaOrig="10846" w:dyaOrig="6916">
          <v:shape id="_x0000_i1027" type="#_x0000_t75" style="width:541.5pt;height:345.75pt" o:ole="">
            <v:imagedata r:id="rId15" o:title=""/>
          </v:shape>
          <o:OLEObject Type="Embed" ProgID="Visio.Drawing.15" ShapeID="_x0000_i1027" DrawAspect="Content" ObjectID="_1509218087" r:id="rId16"/>
        </w:object>
      </w:r>
    </w:p>
    <w:p w:rsidR="00013545" w:rsidRPr="00013545" w:rsidRDefault="00FA6A70" w:rsidP="00013545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1E7BB959" wp14:editId="0B825A3D">
            <wp:extent cx="5274310" cy="2129155"/>
            <wp:effectExtent l="0" t="0" r="2540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9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545" w:rsidRDefault="00FA6A70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查询薪水</w:t>
      </w:r>
    </w:p>
    <w:p w:rsidR="00DD2761" w:rsidRPr="00DD2761" w:rsidRDefault="00DD2761" w:rsidP="00DD2761">
      <w:pPr>
        <w:rPr>
          <w:rFonts w:hint="eastAsia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5E9DA69" wp14:editId="376CB5ED">
            <wp:extent cx="5274310" cy="3473873"/>
            <wp:effectExtent l="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3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545" w:rsidRPr="00013545" w:rsidRDefault="00FA6A70" w:rsidP="00013545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3EF2D44A" wp14:editId="04C6F600">
            <wp:extent cx="5274310" cy="2066925"/>
            <wp:effectExtent l="0" t="0" r="254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545" w:rsidRDefault="00FA6A70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编辑薪水信息</w:t>
      </w:r>
    </w:p>
    <w:p w:rsidR="00013545" w:rsidRPr="00013545" w:rsidRDefault="00FA6A70" w:rsidP="00013545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75CCDEA8" wp14:editId="4F86D615">
            <wp:extent cx="5274310" cy="2067560"/>
            <wp:effectExtent l="0" t="0" r="2540" b="889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7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545" w:rsidRDefault="00FA6A70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查询常量信息</w:t>
      </w:r>
    </w:p>
    <w:p w:rsidR="008B7A9B" w:rsidRPr="008B7A9B" w:rsidRDefault="008B7A9B" w:rsidP="008B7A9B">
      <w:pPr>
        <w:rPr>
          <w:rFonts w:hint="eastAsia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0F40CCB" wp14:editId="3D9BB465">
            <wp:extent cx="5086350" cy="4438650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86350" cy="443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013545" w:rsidRPr="00013545" w:rsidRDefault="00FA6A70" w:rsidP="00013545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0EE48D60" wp14:editId="711045E8">
            <wp:extent cx="5274310" cy="2073275"/>
            <wp:effectExtent l="0" t="0" r="254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545" w:rsidRDefault="00FA6A70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编辑常量信息</w:t>
      </w:r>
    </w:p>
    <w:p w:rsidR="00013545" w:rsidRPr="00013545" w:rsidRDefault="00FA6A70" w:rsidP="00013545">
      <w:pPr>
        <w:rPr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91B9ECF" wp14:editId="43A84CAE">
            <wp:extent cx="5274310" cy="211582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545" w:rsidRDefault="00FA6A70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获得单据列表</w:t>
      </w:r>
    </w:p>
    <w:p w:rsidR="00013545" w:rsidRPr="00013545" w:rsidRDefault="00FA6A70" w:rsidP="00013545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4E0C597A" wp14:editId="4AD18180">
            <wp:extent cx="5274310" cy="20193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3545" w:rsidRDefault="002B20CC" w:rsidP="00013545">
      <w:pPr>
        <w:pStyle w:val="a4"/>
        <w:numPr>
          <w:ilvl w:val="0"/>
          <w:numId w:val="1"/>
        </w:numPr>
        <w:ind w:firstLineChars="0"/>
        <w:rPr>
          <w:b/>
          <w:sz w:val="28"/>
          <w:szCs w:val="28"/>
        </w:rPr>
      </w:pPr>
      <w:r>
        <w:rPr>
          <w:b/>
          <w:sz w:val="28"/>
          <w:szCs w:val="28"/>
        </w:rPr>
        <w:t>录入中转单上运费计算测试</w:t>
      </w:r>
    </w:p>
    <w:p w:rsidR="00013545" w:rsidRDefault="002B20CC" w:rsidP="00013545">
      <w:pPr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lastRenderedPageBreak/>
        <w:drawing>
          <wp:inline distT="0" distB="0" distL="0" distR="0">
            <wp:extent cx="4276725" cy="5572125"/>
            <wp:effectExtent l="0" t="0" r="9525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QQ截图2015111621493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557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20CC" w:rsidRPr="00013545" w:rsidRDefault="002B20CC" w:rsidP="00013545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w:lastRenderedPageBreak/>
        <w:drawing>
          <wp:inline distT="0" distB="0" distL="0" distR="0">
            <wp:extent cx="5197379" cy="4069080"/>
            <wp:effectExtent l="0" t="0" r="381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QQ截图20151116205732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06791" cy="4076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B20CC" w:rsidRPr="000135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763321"/>
    <w:multiLevelType w:val="hybridMultilevel"/>
    <w:tmpl w:val="2B500AD8"/>
    <w:lvl w:ilvl="0" w:tplc="F6C6AC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1B6B"/>
    <w:rsid w:val="00013545"/>
    <w:rsid w:val="002B20CC"/>
    <w:rsid w:val="00410C3A"/>
    <w:rsid w:val="008B7A9B"/>
    <w:rsid w:val="00AB45E8"/>
    <w:rsid w:val="00B21B6B"/>
    <w:rsid w:val="00DD2761"/>
    <w:rsid w:val="00DE7081"/>
    <w:rsid w:val="00E54DC7"/>
    <w:rsid w:val="00FA6A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CC84069-F96F-4437-8329-182EAC1649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21B6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21B6B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1354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5" Type="http://schemas.openxmlformats.org/officeDocument/2006/relationships/image" Target="media/image1.png"/><Relationship Id="rId15" Type="http://schemas.openxmlformats.org/officeDocument/2006/relationships/image" Target="media/image9.emf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oleObject" Target="embeddings/Microsoft_Visio_2003-2010___1.vsd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8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10</Pages>
  <Words>31</Words>
  <Characters>182</Characters>
  <Application>Microsoft Office Word</Application>
  <DocSecurity>0</DocSecurity>
  <Lines>1</Lines>
  <Paragraphs>1</Paragraphs>
  <ScaleCrop>false</ScaleCrop>
  <Company/>
  <LinksUpToDate>false</LinksUpToDate>
  <CharactersWithSpaces>2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RE LEE</dc:creator>
  <cp:keywords/>
  <dc:description/>
  <cp:lastModifiedBy>Mouse</cp:lastModifiedBy>
  <cp:revision>9</cp:revision>
  <dcterms:created xsi:type="dcterms:W3CDTF">2015-11-16T13:36:00Z</dcterms:created>
  <dcterms:modified xsi:type="dcterms:W3CDTF">2015-11-16T14:28:00Z</dcterms:modified>
</cp:coreProperties>
</file>